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9ED" w:rsidRDefault="00AE79ED">
      <w:r>
        <w:object w:dxaOrig="15025" w:dyaOrig="10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42pt" o:ole="">
            <v:imagedata r:id="rId5" o:title=""/>
          </v:shape>
          <o:OLEObject Type="Embed" ProgID="Visio.Drawing.11" ShapeID="_x0000_i1026" DrawAspect="Content" ObjectID="_1372538059" r:id="rId6"/>
        </w:object>
      </w:r>
    </w:p>
    <w:p w:rsidR="00AE79ED" w:rsidRDefault="00AE79ED"/>
    <w:p w:rsidR="00AE79ED" w:rsidRDefault="00AE79ED"/>
    <w:p w:rsidR="00AE79ED" w:rsidRDefault="00AE79ED"/>
    <w:p w:rsidR="00AE79ED" w:rsidRDefault="00AE79ED">
      <w:r>
        <w:object w:dxaOrig="15121" w:dyaOrig="10387">
          <v:shape id="_x0000_i1025" type="#_x0000_t75" style="width:468pt;height:321.75pt" o:ole="">
            <v:imagedata r:id="rId7" o:title=""/>
          </v:shape>
          <o:OLEObject Type="Embed" ProgID="Visio.Drawing.11" ShapeID="_x0000_i1025" DrawAspect="Content" ObjectID="_1372538060" r:id="rId8"/>
        </w:object>
      </w:r>
    </w:p>
    <w:p w:rsidR="00CC523D" w:rsidRDefault="00CC523D"/>
    <w:p w:rsidR="00AE79ED" w:rsidRDefault="00AE79ED"/>
    <w:p w:rsidR="00CC523D" w:rsidRDefault="00CC523D"/>
    <w:p w:rsidR="00CC523D" w:rsidRDefault="00CC523D"/>
    <w:sectPr w:rsidR="00CC523D" w:rsidSect="006377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0C43DB"/>
    <w:multiLevelType w:val="hybridMultilevel"/>
    <w:tmpl w:val="3DF688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D3903"/>
    <w:rsid w:val="000B1D08"/>
    <w:rsid w:val="002D3903"/>
    <w:rsid w:val="006377FF"/>
    <w:rsid w:val="00785CED"/>
    <w:rsid w:val="00792BA6"/>
    <w:rsid w:val="00902640"/>
    <w:rsid w:val="00AE79ED"/>
    <w:rsid w:val="00CC523D"/>
    <w:rsid w:val="00F95F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77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92BA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Kelly</dc:creator>
  <cp:keywords/>
  <dc:description/>
  <cp:lastModifiedBy>Mike Kelly</cp:lastModifiedBy>
  <cp:revision>2</cp:revision>
  <dcterms:created xsi:type="dcterms:W3CDTF">2011-07-19T06:48:00Z</dcterms:created>
  <dcterms:modified xsi:type="dcterms:W3CDTF">2011-07-19T06:48:00Z</dcterms:modified>
</cp:coreProperties>
</file>